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B3A17">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B3A17">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B3A17">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2B3A17">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2B3A17">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B3A17">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B3A17">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95.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4135159" r:id="rId15"/>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Chức năng này cho phép Người quản trị</w:t>
            </w:r>
            <w:r w:rsidR="00C23DEE">
              <w:t xml:space="preserve"> và n</w:t>
            </w:r>
            <w:r>
              <w:t xml:space="preserve">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49.65pt;height:60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4135160" r:id="rId17"/>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45pt;height:526.4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4135161" r:id="rId19"/>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5.6pt;height:233pt" o:ole="">
            <v:imagedata r:id="rId20" o:title=""/>
          </v:shape>
          <o:OLEObject Type="Embed" ProgID="Visio.Drawing.11" ShapeID="_x0000_i1028" DrawAspect="Content" ObjectID="_1394135162"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143F11" w:rsidP="00437963">
            <w:pPr>
              <w:pStyle w:val="MyStylecontent"/>
              <w:rPr>
                <w:b/>
              </w:rPr>
            </w:pPr>
            <w:r>
              <w:rPr>
                <w:b/>
              </w:rPr>
              <w:t>Đinh Hồng Â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6F4AEC" w:rsidP="00437963">
            <w:pPr>
              <w:pStyle w:val="MyStylecontent"/>
            </w:pPr>
            <w:r>
              <w:t>Chức năng giúp người dùng thoát khỏi</w:t>
            </w:r>
            <w:r w:rsidR="007F0049">
              <w:t xml:space="preserve">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5"/>
    </w:p>
    <w:p w:rsidR="002A7045" w:rsidRDefault="002A7045" w:rsidP="002A7045">
      <w:pPr>
        <w:pStyle w:val="MyStyle1"/>
        <w:numPr>
          <w:ilvl w:val="0"/>
          <w:numId w:val="0"/>
        </w:numPr>
      </w:pPr>
      <w:r>
        <w:t xml:space="preserve">Bảng 7: </w:t>
      </w:r>
      <w:r>
        <w:tab/>
        <w:t>Use case đăng xuất</w:t>
      </w:r>
    </w:p>
    <w:tbl>
      <w:tblPr>
        <w:tblStyle w:val="TableGrid"/>
        <w:tblW w:w="9108" w:type="dxa"/>
        <w:tblLook w:val="04A0" w:firstRow="1" w:lastRow="0" w:firstColumn="1" w:lastColumn="0" w:noHBand="0" w:noVBand="1"/>
      </w:tblPr>
      <w:tblGrid>
        <w:gridCol w:w="1998"/>
        <w:gridCol w:w="2790"/>
        <w:gridCol w:w="2070"/>
        <w:gridCol w:w="2250"/>
      </w:tblGrid>
      <w:tr w:rsidR="006F4AEC" w:rsidTr="002A7045">
        <w:tc>
          <w:tcPr>
            <w:tcW w:w="1998" w:type="dxa"/>
            <w:shd w:val="clear" w:color="auto" w:fill="D9D9D9" w:themeFill="background1" w:themeFillShade="D9"/>
          </w:tcPr>
          <w:p w:rsidR="006F4AEC" w:rsidRDefault="006F4AEC" w:rsidP="002A7045">
            <w:pPr>
              <w:pStyle w:val="MyStylecontent"/>
            </w:pPr>
            <w:r>
              <w:t>ID</w:t>
            </w:r>
          </w:p>
        </w:tc>
        <w:tc>
          <w:tcPr>
            <w:tcW w:w="2790" w:type="dxa"/>
          </w:tcPr>
          <w:p w:rsidR="006F4AEC" w:rsidRPr="00CA7281" w:rsidRDefault="006F4AEC" w:rsidP="002A7045">
            <w:pPr>
              <w:pStyle w:val="MyStylecontent"/>
              <w:rPr>
                <w:b/>
              </w:rPr>
            </w:pPr>
            <w:r>
              <w:rPr>
                <w:b/>
              </w:rPr>
              <w:t>UC2</w:t>
            </w:r>
          </w:p>
        </w:tc>
        <w:tc>
          <w:tcPr>
            <w:tcW w:w="2070" w:type="dxa"/>
            <w:shd w:val="clear" w:color="auto" w:fill="D9D9D9" w:themeFill="background1" w:themeFillShade="D9"/>
          </w:tcPr>
          <w:p w:rsidR="006F4AEC" w:rsidRDefault="006F4AEC" w:rsidP="002A7045">
            <w:pPr>
              <w:pStyle w:val="MyStylecontent"/>
            </w:pPr>
            <w:r>
              <w:t xml:space="preserve">Tên Use case </w:t>
            </w:r>
          </w:p>
        </w:tc>
        <w:tc>
          <w:tcPr>
            <w:tcW w:w="2250" w:type="dxa"/>
          </w:tcPr>
          <w:p w:rsidR="006F4AEC" w:rsidRPr="00CA7281" w:rsidRDefault="006F4AEC" w:rsidP="002A7045">
            <w:pPr>
              <w:pStyle w:val="MyStylecontent"/>
              <w:rPr>
                <w:b/>
              </w:rPr>
            </w:pPr>
            <w:r>
              <w:rPr>
                <w:b/>
              </w:rPr>
              <w:t>Đăng xuất</w:t>
            </w:r>
          </w:p>
        </w:tc>
      </w:tr>
      <w:tr w:rsidR="006F4AEC" w:rsidTr="002A7045">
        <w:tc>
          <w:tcPr>
            <w:tcW w:w="1998" w:type="dxa"/>
            <w:shd w:val="clear" w:color="auto" w:fill="D9D9D9" w:themeFill="background1" w:themeFillShade="D9"/>
          </w:tcPr>
          <w:p w:rsidR="006F4AEC" w:rsidRDefault="006F4AEC" w:rsidP="002A7045">
            <w:pPr>
              <w:pStyle w:val="MyStylecontent"/>
            </w:pPr>
            <w:r>
              <w:t>Tác giả</w:t>
            </w:r>
          </w:p>
        </w:tc>
        <w:tc>
          <w:tcPr>
            <w:tcW w:w="2790" w:type="dxa"/>
          </w:tcPr>
          <w:p w:rsidR="006F4AEC" w:rsidRPr="00CA7281" w:rsidRDefault="006F4AEC" w:rsidP="002A7045">
            <w:pPr>
              <w:pStyle w:val="MyStylecontent"/>
              <w:rPr>
                <w:b/>
              </w:rPr>
            </w:pPr>
            <w:r>
              <w:rPr>
                <w:b/>
              </w:rPr>
              <w:t>Đinh Hồng Ân</w:t>
            </w:r>
          </w:p>
        </w:tc>
        <w:tc>
          <w:tcPr>
            <w:tcW w:w="2070" w:type="dxa"/>
            <w:shd w:val="clear" w:color="auto" w:fill="D9D9D9" w:themeFill="background1" w:themeFillShade="D9"/>
          </w:tcPr>
          <w:p w:rsidR="006F4AEC" w:rsidRDefault="006F4AEC" w:rsidP="002A7045">
            <w:pPr>
              <w:pStyle w:val="MyStylecontent"/>
            </w:pPr>
            <w:r>
              <w:t>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pPr>
            <w:r>
              <w:t>Ngày tạo</w:t>
            </w:r>
          </w:p>
        </w:tc>
        <w:tc>
          <w:tcPr>
            <w:tcW w:w="2790" w:type="dxa"/>
          </w:tcPr>
          <w:p w:rsidR="006F4AEC" w:rsidRPr="00CA7281" w:rsidRDefault="006F4AEC" w:rsidP="002A7045">
            <w:pPr>
              <w:pStyle w:val="MyStylecontent"/>
              <w:rPr>
                <w:b/>
              </w:rPr>
            </w:pPr>
            <w:r w:rsidRPr="00CA7281">
              <w:rPr>
                <w:b/>
              </w:rPr>
              <w:t>19/03/2012</w:t>
            </w:r>
          </w:p>
        </w:tc>
        <w:tc>
          <w:tcPr>
            <w:tcW w:w="2070" w:type="dxa"/>
            <w:shd w:val="clear" w:color="auto" w:fill="D9D9D9" w:themeFill="background1" w:themeFillShade="D9"/>
          </w:tcPr>
          <w:p w:rsidR="006F4AEC" w:rsidRDefault="006F4AEC" w:rsidP="002A7045">
            <w:pPr>
              <w:pStyle w:val="MyStylecontent"/>
            </w:pPr>
            <w:r>
              <w:t>Ngày 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Mô tả</w:t>
            </w:r>
          </w:p>
        </w:tc>
        <w:tc>
          <w:tcPr>
            <w:tcW w:w="7110" w:type="dxa"/>
            <w:gridSpan w:val="3"/>
          </w:tcPr>
          <w:p w:rsidR="006F4AEC" w:rsidRDefault="006F4AEC" w:rsidP="002A7045">
            <w:pPr>
              <w:pStyle w:val="MyStylecontent"/>
            </w:pPr>
          </w:p>
          <w:p w:rsidR="006F4AEC" w:rsidRDefault="006F4AEC" w:rsidP="002A7045">
            <w:pPr>
              <w:pStyle w:val="MyStylecontent"/>
            </w:pPr>
            <w:r>
              <w:t>Người dùng điền tên và mật khẩu để đăng nhập vào hệ thố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Tác nhân</w:t>
            </w:r>
          </w:p>
        </w:tc>
        <w:tc>
          <w:tcPr>
            <w:tcW w:w="7110" w:type="dxa"/>
            <w:gridSpan w:val="3"/>
          </w:tcPr>
          <w:p w:rsidR="006F4AEC" w:rsidRDefault="006F4AEC" w:rsidP="002A7045">
            <w:pPr>
              <w:pStyle w:val="MyStylecontent"/>
            </w:pPr>
          </w:p>
          <w:p w:rsidR="006F4AEC" w:rsidRDefault="006F4AEC" w:rsidP="002A7045">
            <w:pPr>
              <w:pStyle w:val="MyStylecontent"/>
            </w:pPr>
            <w:r>
              <w:t>Người quản trị, Người sử dụ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iả định</w:t>
            </w:r>
          </w:p>
        </w:tc>
        <w:tc>
          <w:tcPr>
            <w:tcW w:w="7110" w:type="dxa"/>
            <w:gridSpan w:val="3"/>
          </w:tcPr>
          <w:p w:rsidR="006F4AEC" w:rsidRDefault="006F4AEC" w:rsidP="006F4AEC">
            <w:pPr>
              <w:pStyle w:val="MyStylecontent"/>
              <w:numPr>
                <w:ilvl w:val="0"/>
                <w:numId w:val="21"/>
              </w:numPr>
            </w:pPr>
            <w:r>
              <w:t>Bước 1: Kích chuột vào nút Logout.</w:t>
            </w:r>
          </w:p>
          <w:p w:rsidR="006F4AEC" w:rsidRDefault="006F4AEC" w:rsidP="006F4AEC">
            <w:pPr>
              <w:pStyle w:val="MyStylecontent"/>
              <w:numPr>
                <w:ilvl w:val="0"/>
                <w:numId w:val="21"/>
              </w:numPr>
            </w:pPr>
            <w:r>
              <w:t>Bước 2: Hệ thống sẽ hiện thông báo: “Bạn có chắc chắn kết thúc và thoát khỏi hệ thống?” Nếu chọn “Có” thì sẽ tiến hành bước 3, ngược lại sẽ tiến hành bước 4.</w:t>
            </w:r>
          </w:p>
          <w:p w:rsidR="006F4AEC" w:rsidRDefault="006F4AEC" w:rsidP="006F4AEC">
            <w:pPr>
              <w:pStyle w:val="MyStylecontent"/>
              <w:numPr>
                <w:ilvl w:val="0"/>
                <w:numId w:val="21"/>
              </w:numPr>
            </w:pPr>
            <w:r>
              <w:t>Bước 3: Thoát khỏi hệ thống.</w:t>
            </w:r>
          </w:p>
          <w:p w:rsidR="006F4AEC" w:rsidRDefault="006F4AEC" w:rsidP="006F4AEC">
            <w:pPr>
              <w:pStyle w:val="MyStylecontent"/>
              <w:numPr>
                <w:ilvl w:val="0"/>
                <w:numId w:val="21"/>
              </w:numPr>
            </w:pPr>
            <w:r>
              <w:t>Bước 4: Quay lại tiếp tục sử dụng.</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Tùy biến</w:t>
            </w:r>
          </w:p>
        </w:tc>
        <w:tc>
          <w:tcPr>
            <w:tcW w:w="7110" w:type="dxa"/>
            <w:gridSpan w:val="3"/>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Yêu cầu phi chức năng</w:t>
            </w:r>
          </w:p>
        </w:tc>
        <w:tc>
          <w:tcPr>
            <w:tcW w:w="7110" w:type="dxa"/>
            <w:gridSpan w:val="3"/>
          </w:tcPr>
          <w:p w:rsidR="006F4AEC" w:rsidRDefault="006F4AEC" w:rsidP="002A7045">
            <w:pPr>
              <w:pStyle w:val="MyStylecontent"/>
            </w:pPr>
            <w:r>
              <w:t>Tính bảo mật</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hi chú</w:t>
            </w:r>
          </w:p>
        </w:tc>
        <w:tc>
          <w:tcPr>
            <w:tcW w:w="7110" w:type="dxa"/>
            <w:gridSpan w:val="3"/>
          </w:tcPr>
          <w:p w:rsidR="006F4AEC" w:rsidRDefault="006F4AEC" w:rsidP="002A7045">
            <w:pPr>
              <w:pStyle w:val="MyStylecontent"/>
            </w:pPr>
          </w:p>
        </w:tc>
      </w:tr>
    </w:tbl>
    <w:p w:rsidR="006F4AEC" w:rsidRDefault="006F4AEC" w:rsidP="006F4AEC">
      <w:pPr>
        <w:pStyle w:val="MyStyle1"/>
        <w:numPr>
          <w:ilvl w:val="0"/>
          <w:numId w:val="0"/>
        </w:numPr>
      </w:pPr>
    </w:p>
    <w:p w:rsidR="00825241" w:rsidRDefault="00825241" w:rsidP="00825241">
      <w:pPr>
        <w:pStyle w:val="MyStyle1"/>
        <w:numPr>
          <w:ilvl w:val="0"/>
          <w:numId w:val="0"/>
        </w:numPr>
        <w:rPr>
          <w:ins w:id="26" w:author="Comparison" w:date="2012-03-20T12:58:00Z"/>
        </w:rPr>
      </w:pPr>
      <w:bookmarkStart w:id="27" w:name="_Toc319881467"/>
    </w:p>
    <w:p w:rsidR="002A7045" w:rsidRDefault="002A7045" w:rsidP="000E7E2B">
      <w:pPr>
        <w:pStyle w:val="MyStyle1"/>
      </w:pPr>
      <w:r>
        <w:t>Thay đổi mật khẩu</w:t>
      </w:r>
    </w:p>
    <w:p w:rsidR="00C23DEE" w:rsidRDefault="00C23DEE" w:rsidP="00C23DEE">
      <w:pPr>
        <w:pStyle w:val="MyStyle1"/>
        <w:numPr>
          <w:ilvl w:val="0"/>
          <w:numId w:val="0"/>
        </w:numPr>
      </w:pPr>
      <w:r>
        <w:t>Bảng 8: Use case xem danh sách đề thi</w:t>
      </w:r>
    </w:p>
    <w:tbl>
      <w:tblPr>
        <w:tblStyle w:val="TableGrid"/>
        <w:tblW w:w="9108" w:type="dxa"/>
        <w:tblLook w:val="04A0" w:firstRow="1" w:lastRow="0" w:firstColumn="1" w:lastColumn="0" w:noHBand="0" w:noVBand="1"/>
      </w:tblPr>
      <w:tblGrid>
        <w:gridCol w:w="1998"/>
        <w:gridCol w:w="2790"/>
        <w:gridCol w:w="2070"/>
        <w:gridCol w:w="2250"/>
      </w:tblGrid>
      <w:tr w:rsidR="00C23DEE" w:rsidTr="00C23DEE">
        <w:tc>
          <w:tcPr>
            <w:tcW w:w="1998" w:type="dxa"/>
            <w:shd w:val="clear" w:color="auto" w:fill="D9D9D9" w:themeFill="background1" w:themeFillShade="D9"/>
          </w:tcPr>
          <w:p w:rsidR="00C23DEE" w:rsidRDefault="00C23DEE" w:rsidP="00C23DEE">
            <w:pPr>
              <w:pStyle w:val="MyStylecontent"/>
            </w:pPr>
            <w:r>
              <w:t>ID</w:t>
            </w:r>
          </w:p>
        </w:tc>
        <w:tc>
          <w:tcPr>
            <w:tcW w:w="2790" w:type="dxa"/>
          </w:tcPr>
          <w:p w:rsidR="00C23DEE" w:rsidRPr="00CA7281" w:rsidRDefault="002B3A17" w:rsidP="00C23DEE">
            <w:pPr>
              <w:pStyle w:val="MyStylecontent"/>
              <w:rPr>
                <w:b/>
              </w:rPr>
            </w:pPr>
            <w:r>
              <w:rPr>
                <w:b/>
              </w:rPr>
              <w:t>UC3</w:t>
            </w:r>
          </w:p>
        </w:tc>
        <w:tc>
          <w:tcPr>
            <w:tcW w:w="2070" w:type="dxa"/>
            <w:shd w:val="clear" w:color="auto" w:fill="D9D9D9" w:themeFill="background1" w:themeFillShade="D9"/>
          </w:tcPr>
          <w:p w:rsidR="00C23DEE" w:rsidRDefault="00C23DEE" w:rsidP="00C23DEE">
            <w:pPr>
              <w:pStyle w:val="MyStylecontent"/>
            </w:pPr>
            <w:r>
              <w:t xml:space="preserve">Tên Use case </w:t>
            </w:r>
          </w:p>
        </w:tc>
        <w:tc>
          <w:tcPr>
            <w:tcW w:w="2250" w:type="dxa"/>
          </w:tcPr>
          <w:p w:rsidR="00C23DEE" w:rsidRPr="00CA7281" w:rsidRDefault="00856854" w:rsidP="00856854">
            <w:pPr>
              <w:pStyle w:val="MyStylecontent"/>
              <w:rPr>
                <w:b/>
              </w:rPr>
            </w:pPr>
            <w:r>
              <w:rPr>
                <w:b/>
              </w:rPr>
              <w:t>Danh sách đề thi</w:t>
            </w:r>
          </w:p>
        </w:tc>
      </w:tr>
      <w:tr w:rsidR="00C23DEE" w:rsidTr="00C23DEE">
        <w:tc>
          <w:tcPr>
            <w:tcW w:w="1998" w:type="dxa"/>
            <w:shd w:val="clear" w:color="auto" w:fill="D9D9D9" w:themeFill="background1" w:themeFillShade="D9"/>
          </w:tcPr>
          <w:p w:rsidR="00C23DEE" w:rsidRDefault="00C23DEE" w:rsidP="00C23DEE">
            <w:pPr>
              <w:pStyle w:val="MyStylecontent"/>
            </w:pPr>
            <w:r>
              <w:t>Tác giả</w:t>
            </w:r>
          </w:p>
        </w:tc>
        <w:tc>
          <w:tcPr>
            <w:tcW w:w="2790" w:type="dxa"/>
          </w:tcPr>
          <w:p w:rsidR="00C23DEE" w:rsidRPr="00CA7281" w:rsidRDefault="00C23DEE" w:rsidP="00C23DEE">
            <w:pPr>
              <w:pStyle w:val="MyStylecontent"/>
              <w:rPr>
                <w:b/>
              </w:rPr>
            </w:pPr>
            <w:r>
              <w:rPr>
                <w:b/>
              </w:rPr>
              <w:t>Đinh Hồng Ân</w:t>
            </w:r>
          </w:p>
        </w:tc>
        <w:tc>
          <w:tcPr>
            <w:tcW w:w="2070" w:type="dxa"/>
            <w:shd w:val="clear" w:color="auto" w:fill="D9D9D9" w:themeFill="background1" w:themeFillShade="D9"/>
          </w:tcPr>
          <w:p w:rsidR="00C23DEE" w:rsidRDefault="00C23DEE" w:rsidP="00C23DEE">
            <w:pPr>
              <w:pStyle w:val="MyStylecontent"/>
            </w:pPr>
            <w:r>
              <w:t>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pPr>
            <w:r>
              <w:t>Ngày tạo</w:t>
            </w:r>
          </w:p>
        </w:tc>
        <w:tc>
          <w:tcPr>
            <w:tcW w:w="2790" w:type="dxa"/>
          </w:tcPr>
          <w:p w:rsidR="00C23DEE" w:rsidRPr="00CA7281" w:rsidRDefault="00C23DEE" w:rsidP="00C23DEE">
            <w:pPr>
              <w:pStyle w:val="MyStylecontent"/>
              <w:rPr>
                <w:b/>
              </w:rPr>
            </w:pPr>
            <w:r w:rsidRPr="00CA7281">
              <w:rPr>
                <w:b/>
              </w:rPr>
              <w:t>19/03/2012</w:t>
            </w:r>
          </w:p>
        </w:tc>
        <w:tc>
          <w:tcPr>
            <w:tcW w:w="2070" w:type="dxa"/>
            <w:shd w:val="clear" w:color="auto" w:fill="D9D9D9" w:themeFill="background1" w:themeFillShade="D9"/>
          </w:tcPr>
          <w:p w:rsidR="00C23DEE" w:rsidRDefault="00C23DEE" w:rsidP="00C23DEE">
            <w:pPr>
              <w:pStyle w:val="MyStylecontent"/>
            </w:pPr>
            <w:r>
              <w:t>Ngày 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Mô tả</w:t>
            </w:r>
          </w:p>
        </w:tc>
        <w:tc>
          <w:tcPr>
            <w:tcW w:w="7110" w:type="dxa"/>
            <w:gridSpan w:val="3"/>
          </w:tcPr>
          <w:p w:rsidR="00C23DEE" w:rsidRDefault="00856854" w:rsidP="00C23DEE">
            <w:pPr>
              <w:pStyle w:val="MyStylecontent"/>
            </w:pPr>
            <w:r>
              <w:t>Chức năng này cho phép Người quản trị và người sử dụng xem được danh sách các đề thi đã thi và những đề chưa thi</w:t>
            </w: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Tác nhân</w:t>
            </w:r>
          </w:p>
        </w:tc>
        <w:tc>
          <w:tcPr>
            <w:tcW w:w="7110" w:type="dxa"/>
            <w:gridSpan w:val="3"/>
          </w:tcPr>
          <w:p w:rsidR="00C23DEE" w:rsidRDefault="00C23DEE" w:rsidP="00C23DEE">
            <w:pPr>
              <w:pStyle w:val="MyStylecontent"/>
            </w:pPr>
          </w:p>
          <w:p w:rsidR="00C23DEE" w:rsidRDefault="00C23DEE" w:rsidP="00C23DEE">
            <w:pPr>
              <w:pStyle w:val="MyStylecontent"/>
            </w:pPr>
            <w:r>
              <w:t>Người quản trị, người sử dụng.</w:t>
            </w:r>
          </w:p>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iả định</w:t>
            </w:r>
          </w:p>
        </w:tc>
        <w:tc>
          <w:tcPr>
            <w:tcW w:w="7110" w:type="dxa"/>
            <w:gridSpan w:val="3"/>
            <w:vAlign w:val="bottom"/>
          </w:tcPr>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Sau khi đăng nhập vào hệ thống, người sử dụng chọn vào mục “Xem đề thi”</w:t>
            </w:r>
          </w:p>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chuyển đến trang danh sách đề thi, gồm các đề đã thi, các đề chưa thi.</w:t>
            </w:r>
          </w:p>
          <w:p w:rsidR="00C23DEE" w:rsidRDefault="00C23DEE"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3: </w:t>
            </w:r>
            <w:r w:rsidR="00435100">
              <w:rPr>
                <w:rFonts w:ascii="Times New Roman" w:eastAsia="Times New Roman" w:hAnsi="Times New Roman" w:cs="Times New Roman"/>
                <w:bCs/>
                <w:color w:val="000000"/>
                <w:sz w:val="26"/>
                <w:szCs w:val="26"/>
              </w:rPr>
              <w:t>Người sử dụng</w:t>
            </w:r>
            <w:r w:rsidR="00856854">
              <w:rPr>
                <w:rFonts w:ascii="Times New Roman" w:eastAsia="Times New Roman" w:hAnsi="Times New Roman" w:cs="Times New Roman"/>
                <w:bCs/>
                <w:color w:val="000000"/>
                <w:sz w:val="26"/>
                <w:szCs w:val="26"/>
              </w:rPr>
              <w:t xml:space="preserve"> chọn vào “Bắt đầu thi</w:t>
            </w:r>
            <w:r w:rsidR="00A6039B">
              <w:rPr>
                <w:rFonts w:ascii="Times New Roman" w:eastAsia="Times New Roman" w:hAnsi="Times New Roman" w:cs="Times New Roman"/>
                <w:bCs/>
                <w:color w:val="000000"/>
                <w:sz w:val="26"/>
                <w:szCs w:val="26"/>
              </w:rPr>
              <w:t>” vào môn chưa thi (nếu đúng giờ thi), chọn vào “Xem điểm” nếu môn đã thi.</w:t>
            </w:r>
          </w:p>
          <w:p w:rsidR="00A6039B" w:rsidRPr="00EC00D4" w:rsidRDefault="00A6039B"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4: Hệ thống sẽ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Tùy biến</w:t>
            </w:r>
          </w:p>
        </w:tc>
        <w:tc>
          <w:tcPr>
            <w:tcW w:w="7110" w:type="dxa"/>
            <w:gridSpan w:val="3"/>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Yêu cầu phi chức năng</w:t>
            </w:r>
          </w:p>
        </w:tc>
        <w:tc>
          <w:tcPr>
            <w:tcW w:w="7110" w:type="dxa"/>
            <w:gridSpan w:val="3"/>
          </w:tcPr>
          <w:p w:rsidR="00C23DEE" w:rsidRDefault="00C23DEE" w:rsidP="00C23DEE">
            <w:pPr>
              <w:pStyle w:val="MyStylecontent"/>
            </w:pPr>
            <w:r>
              <w:t>Tính bảo mật</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hi chú</w:t>
            </w:r>
          </w:p>
        </w:tc>
        <w:tc>
          <w:tcPr>
            <w:tcW w:w="7110" w:type="dxa"/>
            <w:gridSpan w:val="3"/>
          </w:tcPr>
          <w:p w:rsidR="00C23DEE" w:rsidRDefault="00C23DEE" w:rsidP="00C23DEE">
            <w:pPr>
              <w:pStyle w:val="MyStylecontent"/>
            </w:pPr>
          </w:p>
        </w:tc>
      </w:tr>
    </w:tbl>
    <w:p w:rsidR="00C23DEE" w:rsidRDefault="00C23DEE" w:rsidP="00C23DEE">
      <w:pPr>
        <w:pStyle w:val="MyStyle1"/>
        <w:numPr>
          <w:ilvl w:val="0"/>
          <w:numId w:val="0"/>
        </w:numPr>
      </w:pPr>
    </w:p>
    <w:p w:rsidR="00C23DEE" w:rsidRDefault="002B3A17" w:rsidP="00C23DEE">
      <w:pPr>
        <w:pStyle w:val="MyStyle1"/>
      </w:pPr>
      <w:r>
        <w:t>Bắt đầu làm bài thi</w:t>
      </w:r>
      <w:r>
        <w:tab/>
      </w:r>
      <w:r>
        <w:tab/>
      </w:r>
      <w:r>
        <w:tab/>
      </w:r>
      <w:r>
        <w:tab/>
      </w:r>
    </w:p>
    <w:p w:rsidR="002A7045" w:rsidRDefault="002A7045" w:rsidP="002A7045">
      <w:pPr>
        <w:pStyle w:val="MyStyle1"/>
        <w:numPr>
          <w:ilvl w:val="0"/>
          <w:numId w:val="0"/>
        </w:numPr>
      </w:pPr>
      <w:r>
        <w:t>Bả</w:t>
      </w:r>
      <w:r w:rsidR="00C23DEE">
        <w:t>ng</w:t>
      </w:r>
      <w:r w:rsidR="00A803F1">
        <w:t xml:space="preserve"> 9</w:t>
      </w:r>
      <w:r w:rsidR="00C23DEE">
        <w:t xml:space="preserve"> </w:t>
      </w:r>
      <w:r>
        <w:t xml:space="preserve">: Use case </w:t>
      </w:r>
      <w:r w:rsidR="002B3A17">
        <w:t>bắt đầu làm bài thi</w:t>
      </w:r>
    </w:p>
    <w:tbl>
      <w:tblPr>
        <w:tblStyle w:val="TableGrid"/>
        <w:tblW w:w="9108" w:type="dxa"/>
        <w:tblLook w:val="04A0" w:firstRow="1" w:lastRow="0" w:firstColumn="1" w:lastColumn="0" w:noHBand="0" w:noVBand="1"/>
      </w:tblPr>
      <w:tblGrid>
        <w:gridCol w:w="1998"/>
        <w:gridCol w:w="2790"/>
        <w:gridCol w:w="2070"/>
        <w:gridCol w:w="2250"/>
      </w:tblGrid>
      <w:tr w:rsidR="002A7045" w:rsidTr="002A7045">
        <w:tc>
          <w:tcPr>
            <w:tcW w:w="1998" w:type="dxa"/>
            <w:shd w:val="clear" w:color="auto" w:fill="D9D9D9" w:themeFill="background1" w:themeFillShade="D9"/>
          </w:tcPr>
          <w:p w:rsidR="002A7045" w:rsidRDefault="002A7045" w:rsidP="002A7045">
            <w:pPr>
              <w:pStyle w:val="MyStylecontent"/>
            </w:pPr>
            <w:r>
              <w:t>ID</w:t>
            </w:r>
          </w:p>
        </w:tc>
        <w:tc>
          <w:tcPr>
            <w:tcW w:w="2790" w:type="dxa"/>
          </w:tcPr>
          <w:p w:rsidR="002A7045" w:rsidRPr="00CA7281" w:rsidRDefault="002B3A17" w:rsidP="002A7045">
            <w:pPr>
              <w:pStyle w:val="MyStylecontent"/>
              <w:rPr>
                <w:b/>
              </w:rPr>
            </w:pPr>
            <w:r>
              <w:rPr>
                <w:b/>
              </w:rPr>
              <w:t>UC4</w:t>
            </w:r>
          </w:p>
        </w:tc>
        <w:tc>
          <w:tcPr>
            <w:tcW w:w="2070" w:type="dxa"/>
            <w:shd w:val="clear" w:color="auto" w:fill="D9D9D9" w:themeFill="background1" w:themeFillShade="D9"/>
          </w:tcPr>
          <w:p w:rsidR="002A7045" w:rsidRDefault="002A7045" w:rsidP="002A7045">
            <w:pPr>
              <w:pStyle w:val="MyStylecontent"/>
            </w:pPr>
            <w:r>
              <w:t xml:space="preserve">Tên Use case </w:t>
            </w:r>
          </w:p>
        </w:tc>
        <w:tc>
          <w:tcPr>
            <w:tcW w:w="2250" w:type="dxa"/>
          </w:tcPr>
          <w:p w:rsidR="002A7045" w:rsidRPr="00CA7281" w:rsidRDefault="002B3A17" w:rsidP="002A7045">
            <w:pPr>
              <w:pStyle w:val="MyStylecontent"/>
              <w:rPr>
                <w:b/>
              </w:rPr>
            </w:pPr>
            <w:r>
              <w:rPr>
                <w:b/>
              </w:rPr>
              <w:t>Bắt đầu thi</w:t>
            </w:r>
          </w:p>
        </w:tc>
      </w:tr>
      <w:tr w:rsidR="002A7045" w:rsidTr="002A7045">
        <w:tc>
          <w:tcPr>
            <w:tcW w:w="1998" w:type="dxa"/>
            <w:shd w:val="clear" w:color="auto" w:fill="D9D9D9" w:themeFill="background1" w:themeFillShade="D9"/>
          </w:tcPr>
          <w:p w:rsidR="002A7045" w:rsidRDefault="002A7045" w:rsidP="002A7045">
            <w:pPr>
              <w:pStyle w:val="MyStylecontent"/>
            </w:pPr>
            <w:r>
              <w:t>Tác giả</w:t>
            </w:r>
          </w:p>
        </w:tc>
        <w:tc>
          <w:tcPr>
            <w:tcW w:w="2790" w:type="dxa"/>
          </w:tcPr>
          <w:p w:rsidR="002A7045" w:rsidRPr="00CA7281" w:rsidRDefault="002A7045" w:rsidP="002A7045">
            <w:pPr>
              <w:pStyle w:val="MyStylecontent"/>
              <w:rPr>
                <w:b/>
              </w:rPr>
            </w:pPr>
            <w:r>
              <w:rPr>
                <w:b/>
              </w:rPr>
              <w:t>Đinh Hồng Ân</w:t>
            </w:r>
          </w:p>
        </w:tc>
        <w:tc>
          <w:tcPr>
            <w:tcW w:w="2070" w:type="dxa"/>
            <w:shd w:val="clear" w:color="auto" w:fill="D9D9D9" w:themeFill="background1" w:themeFillShade="D9"/>
          </w:tcPr>
          <w:p w:rsidR="002A7045" w:rsidRDefault="002A7045" w:rsidP="002A7045">
            <w:pPr>
              <w:pStyle w:val="MyStylecontent"/>
            </w:pPr>
            <w:r>
              <w:t>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pPr>
            <w:r>
              <w:t>Ngày tạo</w:t>
            </w:r>
          </w:p>
        </w:tc>
        <w:tc>
          <w:tcPr>
            <w:tcW w:w="2790" w:type="dxa"/>
          </w:tcPr>
          <w:p w:rsidR="002A7045" w:rsidRPr="00CA7281" w:rsidRDefault="002A7045" w:rsidP="002A7045">
            <w:pPr>
              <w:pStyle w:val="MyStylecontent"/>
              <w:rPr>
                <w:b/>
              </w:rPr>
            </w:pPr>
            <w:r w:rsidRPr="00CA7281">
              <w:rPr>
                <w:b/>
              </w:rPr>
              <w:t>19/03/2012</w:t>
            </w:r>
          </w:p>
        </w:tc>
        <w:tc>
          <w:tcPr>
            <w:tcW w:w="2070" w:type="dxa"/>
            <w:shd w:val="clear" w:color="auto" w:fill="D9D9D9" w:themeFill="background1" w:themeFillShade="D9"/>
          </w:tcPr>
          <w:p w:rsidR="002A7045" w:rsidRDefault="002A7045" w:rsidP="002A7045">
            <w:pPr>
              <w:pStyle w:val="MyStylecontent"/>
            </w:pPr>
            <w:r>
              <w:t>Ngày 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Mô tả</w:t>
            </w:r>
          </w:p>
        </w:tc>
        <w:tc>
          <w:tcPr>
            <w:tcW w:w="7110" w:type="dxa"/>
            <w:gridSpan w:val="3"/>
          </w:tcPr>
          <w:p w:rsidR="002A7045" w:rsidRDefault="002A7045" w:rsidP="002A7045">
            <w:pPr>
              <w:pStyle w:val="MyStylecontent"/>
            </w:pPr>
          </w:p>
          <w:p w:rsidR="002A7045" w:rsidRDefault="002A7045" w:rsidP="002B3A17">
            <w:pPr>
              <w:pStyle w:val="MyStylecontent"/>
            </w:pPr>
            <w:r w:rsidRPr="002A7045">
              <w:t xml:space="preserve">Chức năng giúp người sử dụng </w:t>
            </w:r>
            <w:r w:rsidR="002B3A17">
              <w:t>tiến hành thi trực tiếp trên máy, có chức năng tính thời gian tự động.</w:t>
            </w: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Tác nhân</w:t>
            </w:r>
          </w:p>
        </w:tc>
        <w:tc>
          <w:tcPr>
            <w:tcW w:w="7110" w:type="dxa"/>
            <w:gridSpan w:val="3"/>
          </w:tcPr>
          <w:p w:rsidR="002A7045" w:rsidRDefault="002A7045" w:rsidP="002A7045">
            <w:pPr>
              <w:pStyle w:val="MyStylecontent"/>
            </w:pPr>
            <w:r>
              <w:t>Người sử dụng.</w:t>
            </w:r>
          </w:p>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iả định</w:t>
            </w:r>
          </w:p>
        </w:tc>
        <w:tc>
          <w:tcPr>
            <w:tcW w:w="7110" w:type="dxa"/>
            <w:gridSpan w:val="3"/>
            <w:vAlign w:val="bottom"/>
          </w:tcPr>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1: Người dùng </w:t>
            </w:r>
            <w:r w:rsidR="002B3A17">
              <w:rPr>
                <w:rFonts w:ascii="Times New Roman" w:eastAsia="Times New Roman" w:hAnsi="Times New Roman" w:cs="Times New Roman"/>
                <w:bCs/>
                <w:color w:val="000000"/>
                <w:sz w:val="26"/>
                <w:szCs w:val="26"/>
              </w:rPr>
              <w:t>chọn vào mục “Làm bài”</w:t>
            </w:r>
            <w:r>
              <w:rPr>
                <w:rFonts w:ascii="Times New Roman" w:eastAsia="Times New Roman" w:hAnsi="Times New Roman" w:cs="Times New Roman"/>
                <w:bCs/>
                <w:color w:val="000000"/>
                <w:sz w:val="26"/>
                <w:szCs w:val="26"/>
              </w:rPr>
              <w:t>.</w:t>
            </w:r>
          </w:p>
          <w:p w:rsidR="002A7045" w:rsidRDefault="002B3A17"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mở ra đề thi và bắt đầu tính thời gian làm bài</w:t>
            </w:r>
            <w:r w:rsidR="002A7045">
              <w:rPr>
                <w:rFonts w:ascii="Times New Roman" w:eastAsia="Times New Roman" w:hAnsi="Times New Roman" w:cs="Times New Roman"/>
                <w:bCs/>
                <w:color w:val="000000"/>
                <w:sz w:val="26"/>
                <w:szCs w:val="26"/>
              </w:rPr>
              <w:t>.</w:t>
            </w:r>
          </w:p>
          <w:p w:rsidR="002B3A17" w:rsidRPr="00A803F1" w:rsidRDefault="002A7045"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2B3A17">
              <w:rPr>
                <w:rFonts w:ascii="Times New Roman" w:eastAsia="Times New Roman" w:hAnsi="Times New Roman" w:cs="Times New Roman"/>
                <w:bCs/>
                <w:color w:val="000000"/>
                <w:sz w:val="26"/>
                <w:szCs w:val="26"/>
              </w:rPr>
              <w:t xml:space="preserve"> Người dùng chọn câu trả lời đúng nhất và tít vào 1 trong 4 đáp án đã cho</w:t>
            </w:r>
            <w:r>
              <w:rPr>
                <w:rFonts w:ascii="Times New Roman" w:eastAsia="Times New Roman" w:hAnsi="Times New Roman" w:cs="Times New Roman"/>
                <w:bCs/>
                <w:color w:val="000000"/>
                <w:sz w:val="26"/>
                <w:szCs w:val="26"/>
              </w:rPr>
              <w:t>.</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Tùy biến</w:t>
            </w:r>
          </w:p>
        </w:tc>
        <w:tc>
          <w:tcPr>
            <w:tcW w:w="7110" w:type="dxa"/>
            <w:gridSpan w:val="3"/>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Yêu cầu phi chức năng</w:t>
            </w:r>
          </w:p>
        </w:tc>
        <w:tc>
          <w:tcPr>
            <w:tcW w:w="7110" w:type="dxa"/>
            <w:gridSpan w:val="3"/>
          </w:tcPr>
          <w:p w:rsidR="002A7045" w:rsidRDefault="002A7045" w:rsidP="00A803F1">
            <w:pPr>
              <w:pStyle w:val="MyStylecontent"/>
            </w:pPr>
            <w:r>
              <w:t xml:space="preserve">Tính </w:t>
            </w:r>
            <w:r w:rsidR="00A803F1">
              <w:t>hình thức</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hi chú</w:t>
            </w:r>
          </w:p>
        </w:tc>
        <w:tc>
          <w:tcPr>
            <w:tcW w:w="7110" w:type="dxa"/>
            <w:gridSpan w:val="3"/>
          </w:tcPr>
          <w:p w:rsidR="002A7045" w:rsidRDefault="002A7045" w:rsidP="002A7045">
            <w:pPr>
              <w:pStyle w:val="MyStylecontent"/>
            </w:pPr>
          </w:p>
        </w:tc>
      </w:tr>
    </w:tbl>
    <w:p w:rsidR="005B4EBE" w:rsidRDefault="005B4EBE" w:rsidP="00825241">
      <w:pPr>
        <w:pStyle w:val="MyStyle1"/>
        <w:numPr>
          <w:ilvl w:val="0"/>
          <w:numId w:val="0"/>
        </w:numPr>
        <w:rPr>
          <w:ins w:id="28" w:author="Comparison" w:date="2012-03-20T12:58:00Z"/>
        </w:rPr>
      </w:pPr>
    </w:p>
    <w:p w:rsidR="00A803F1" w:rsidRDefault="00A803F1" w:rsidP="0034255F">
      <w:pPr>
        <w:pStyle w:val="MyStyle1"/>
        <w:numPr>
          <w:ilvl w:val="1"/>
          <w:numId w:val="2"/>
        </w:numPr>
      </w:pPr>
      <w:r>
        <w:t>Kết thúc</w:t>
      </w:r>
    </w:p>
    <w:p w:rsidR="00A803F1" w:rsidRDefault="00A803F1" w:rsidP="00A803F1">
      <w:pPr>
        <w:pStyle w:val="MyStyle1"/>
        <w:numPr>
          <w:ilvl w:val="0"/>
          <w:numId w:val="0"/>
        </w:numPr>
      </w:pPr>
      <w:r>
        <w:t>Bảng 10: Use case kết thúc</w:t>
      </w:r>
    </w:p>
    <w:tbl>
      <w:tblPr>
        <w:tblStyle w:val="TableGrid"/>
        <w:tblW w:w="9108" w:type="dxa"/>
        <w:tblLook w:val="04A0" w:firstRow="1" w:lastRow="0" w:firstColumn="1" w:lastColumn="0" w:noHBand="0" w:noVBand="1"/>
      </w:tblPr>
      <w:tblGrid>
        <w:gridCol w:w="1998"/>
        <w:gridCol w:w="2790"/>
        <w:gridCol w:w="2070"/>
        <w:gridCol w:w="2250"/>
      </w:tblGrid>
      <w:tr w:rsidR="00A803F1" w:rsidTr="00EC6091">
        <w:tc>
          <w:tcPr>
            <w:tcW w:w="1998" w:type="dxa"/>
            <w:shd w:val="clear" w:color="auto" w:fill="D9D9D9" w:themeFill="background1" w:themeFillShade="D9"/>
          </w:tcPr>
          <w:bookmarkEnd w:id="27"/>
          <w:p w:rsidR="00A803F1" w:rsidRDefault="00A803F1" w:rsidP="00EC6091">
            <w:pPr>
              <w:pStyle w:val="MyStylecontent"/>
            </w:pPr>
            <w:r>
              <w:t>ID</w:t>
            </w:r>
          </w:p>
        </w:tc>
        <w:tc>
          <w:tcPr>
            <w:tcW w:w="2790" w:type="dxa"/>
          </w:tcPr>
          <w:p w:rsidR="00A803F1" w:rsidRPr="00CA7281" w:rsidRDefault="00A803F1" w:rsidP="00EC6091">
            <w:pPr>
              <w:pStyle w:val="MyStylecontent"/>
              <w:rPr>
                <w:b/>
              </w:rPr>
            </w:pPr>
            <w:r>
              <w:rPr>
                <w:b/>
              </w:rPr>
              <w:t>UC5</w:t>
            </w:r>
          </w:p>
        </w:tc>
        <w:tc>
          <w:tcPr>
            <w:tcW w:w="2070" w:type="dxa"/>
            <w:shd w:val="clear" w:color="auto" w:fill="D9D9D9" w:themeFill="background1" w:themeFillShade="D9"/>
          </w:tcPr>
          <w:p w:rsidR="00A803F1" w:rsidRDefault="00A803F1" w:rsidP="00EC6091">
            <w:pPr>
              <w:pStyle w:val="MyStylecontent"/>
            </w:pPr>
            <w:r>
              <w:t xml:space="preserve">Tên Use case </w:t>
            </w:r>
          </w:p>
        </w:tc>
        <w:tc>
          <w:tcPr>
            <w:tcW w:w="2250" w:type="dxa"/>
          </w:tcPr>
          <w:p w:rsidR="00A803F1" w:rsidRPr="00CA7281" w:rsidRDefault="00A803F1" w:rsidP="00EC6091">
            <w:pPr>
              <w:pStyle w:val="MyStylecontent"/>
              <w:rPr>
                <w:b/>
              </w:rPr>
            </w:pPr>
            <w:r>
              <w:rPr>
                <w:b/>
              </w:rPr>
              <w:t>Kết thúc</w:t>
            </w:r>
          </w:p>
        </w:tc>
      </w:tr>
      <w:tr w:rsidR="00A803F1" w:rsidTr="00EC6091">
        <w:tc>
          <w:tcPr>
            <w:tcW w:w="1998" w:type="dxa"/>
            <w:shd w:val="clear" w:color="auto" w:fill="D9D9D9" w:themeFill="background1" w:themeFillShade="D9"/>
          </w:tcPr>
          <w:p w:rsidR="00A803F1" w:rsidRDefault="00A803F1" w:rsidP="00EC6091">
            <w:pPr>
              <w:pStyle w:val="MyStylecontent"/>
            </w:pPr>
            <w:r>
              <w:t>Tác giả</w:t>
            </w:r>
          </w:p>
        </w:tc>
        <w:tc>
          <w:tcPr>
            <w:tcW w:w="2790" w:type="dxa"/>
          </w:tcPr>
          <w:p w:rsidR="00A803F1" w:rsidRPr="00CA7281" w:rsidRDefault="00A803F1" w:rsidP="00EC6091">
            <w:pPr>
              <w:pStyle w:val="MyStylecontent"/>
              <w:rPr>
                <w:b/>
              </w:rPr>
            </w:pPr>
            <w:r>
              <w:rPr>
                <w:b/>
              </w:rPr>
              <w:t>Đinh Hồng Ân</w:t>
            </w:r>
          </w:p>
        </w:tc>
        <w:tc>
          <w:tcPr>
            <w:tcW w:w="2070" w:type="dxa"/>
            <w:shd w:val="clear" w:color="auto" w:fill="D9D9D9" w:themeFill="background1" w:themeFillShade="D9"/>
          </w:tcPr>
          <w:p w:rsidR="00A803F1" w:rsidRDefault="00A803F1" w:rsidP="00EC6091">
            <w:pPr>
              <w:pStyle w:val="MyStylecontent"/>
            </w:pPr>
            <w:r>
              <w:t>Cập nhật</w:t>
            </w:r>
          </w:p>
        </w:tc>
        <w:tc>
          <w:tcPr>
            <w:tcW w:w="2250" w:type="dxa"/>
          </w:tcPr>
          <w:p w:rsidR="00A803F1" w:rsidRDefault="00A803F1" w:rsidP="00EC6091">
            <w:pPr>
              <w:pStyle w:val="MyStylecontent"/>
            </w:pPr>
          </w:p>
        </w:tc>
      </w:tr>
      <w:tr w:rsidR="00A803F1" w:rsidTr="00EC6091">
        <w:tc>
          <w:tcPr>
            <w:tcW w:w="1998" w:type="dxa"/>
            <w:shd w:val="clear" w:color="auto" w:fill="D9D9D9" w:themeFill="background1" w:themeFillShade="D9"/>
          </w:tcPr>
          <w:p w:rsidR="00A803F1" w:rsidRDefault="00A803F1" w:rsidP="00EC6091">
            <w:pPr>
              <w:pStyle w:val="MyStylecontent"/>
            </w:pPr>
            <w:r>
              <w:t>Ngày tạo</w:t>
            </w:r>
          </w:p>
        </w:tc>
        <w:tc>
          <w:tcPr>
            <w:tcW w:w="2790" w:type="dxa"/>
          </w:tcPr>
          <w:p w:rsidR="00A803F1" w:rsidRPr="00CA7281" w:rsidRDefault="00A803F1" w:rsidP="00EC6091">
            <w:pPr>
              <w:pStyle w:val="MyStylecontent"/>
              <w:rPr>
                <w:b/>
              </w:rPr>
            </w:pPr>
            <w:r w:rsidRPr="00CA7281">
              <w:rPr>
                <w:b/>
              </w:rPr>
              <w:t>19/03/2012</w:t>
            </w:r>
          </w:p>
        </w:tc>
        <w:tc>
          <w:tcPr>
            <w:tcW w:w="2070" w:type="dxa"/>
            <w:shd w:val="clear" w:color="auto" w:fill="D9D9D9" w:themeFill="background1" w:themeFillShade="D9"/>
          </w:tcPr>
          <w:p w:rsidR="00A803F1" w:rsidRDefault="00A803F1" w:rsidP="00EC6091">
            <w:pPr>
              <w:pStyle w:val="MyStylecontent"/>
            </w:pPr>
            <w:r>
              <w:t>Ngày cập nhật</w:t>
            </w:r>
          </w:p>
        </w:tc>
        <w:tc>
          <w:tcPr>
            <w:tcW w:w="2250" w:type="dxa"/>
          </w:tcPr>
          <w:p w:rsidR="00A803F1" w:rsidRDefault="00A803F1" w:rsidP="00EC6091">
            <w:pPr>
              <w:pStyle w:val="MyStylecontent"/>
            </w:pPr>
          </w:p>
        </w:tc>
      </w:tr>
      <w:tr w:rsidR="00A803F1" w:rsidTr="00EC6091">
        <w:tc>
          <w:tcPr>
            <w:tcW w:w="1998" w:type="dxa"/>
            <w:shd w:val="clear" w:color="auto" w:fill="D9D9D9" w:themeFill="background1" w:themeFillShade="D9"/>
          </w:tcPr>
          <w:p w:rsidR="00A803F1" w:rsidRDefault="00A803F1" w:rsidP="00EC6091">
            <w:pPr>
              <w:pStyle w:val="MyStylecontent"/>
              <w:rPr>
                <w:b/>
              </w:rPr>
            </w:pPr>
          </w:p>
          <w:p w:rsidR="00A803F1" w:rsidRPr="00347D15" w:rsidRDefault="00A803F1" w:rsidP="00EC6091">
            <w:pPr>
              <w:pStyle w:val="MyStylecontent"/>
              <w:rPr>
                <w:b/>
              </w:rPr>
            </w:pPr>
            <w:r w:rsidRPr="00347D15">
              <w:rPr>
                <w:b/>
              </w:rPr>
              <w:t>Mô tả</w:t>
            </w:r>
          </w:p>
        </w:tc>
        <w:tc>
          <w:tcPr>
            <w:tcW w:w="7110" w:type="dxa"/>
            <w:gridSpan w:val="3"/>
          </w:tcPr>
          <w:p w:rsidR="00A803F1" w:rsidRDefault="00F27767" w:rsidP="00A803F1">
            <w:pPr>
              <w:pStyle w:val="MyStylecontent"/>
            </w:pPr>
            <w:r>
              <w:t>Chức năng này cho phép Người sử dụng kết thúc bài làm của mình trước thời gian quy định của hệ thống đồng thời xem điểm mình đã đạt được qua bài thi đó</w:t>
            </w:r>
          </w:p>
        </w:tc>
      </w:tr>
      <w:tr w:rsidR="00A803F1" w:rsidTr="00EC6091">
        <w:tc>
          <w:tcPr>
            <w:tcW w:w="1998" w:type="dxa"/>
            <w:shd w:val="clear" w:color="auto" w:fill="D9D9D9" w:themeFill="background1" w:themeFillShade="D9"/>
          </w:tcPr>
          <w:p w:rsidR="00A803F1" w:rsidRDefault="00A803F1" w:rsidP="00EC6091">
            <w:pPr>
              <w:pStyle w:val="MyStylecontent"/>
              <w:rPr>
                <w:b/>
              </w:rPr>
            </w:pPr>
          </w:p>
          <w:p w:rsidR="00A803F1" w:rsidRPr="00347D15" w:rsidRDefault="00A803F1" w:rsidP="00EC6091">
            <w:pPr>
              <w:pStyle w:val="MyStylecontent"/>
              <w:rPr>
                <w:b/>
              </w:rPr>
            </w:pPr>
            <w:r w:rsidRPr="00347D15">
              <w:rPr>
                <w:b/>
              </w:rPr>
              <w:t>Tác nhân</w:t>
            </w:r>
          </w:p>
        </w:tc>
        <w:tc>
          <w:tcPr>
            <w:tcW w:w="7110" w:type="dxa"/>
            <w:gridSpan w:val="3"/>
          </w:tcPr>
          <w:p w:rsidR="00A803F1" w:rsidRDefault="00A803F1" w:rsidP="00EC6091">
            <w:pPr>
              <w:pStyle w:val="MyStylecontent"/>
            </w:pPr>
            <w:r>
              <w:t>Người sử dụng.</w:t>
            </w:r>
          </w:p>
          <w:p w:rsidR="00A803F1" w:rsidRDefault="00A803F1" w:rsidP="00EC6091">
            <w:pPr>
              <w:pStyle w:val="MyStylecontent"/>
            </w:pPr>
          </w:p>
        </w:tc>
      </w:tr>
      <w:tr w:rsidR="00A803F1" w:rsidTr="00EC6091">
        <w:tc>
          <w:tcPr>
            <w:tcW w:w="1998" w:type="dxa"/>
            <w:shd w:val="clear" w:color="auto" w:fill="D9D9D9" w:themeFill="background1" w:themeFillShade="D9"/>
          </w:tcPr>
          <w:p w:rsidR="00A803F1" w:rsidRPr="00347D15" w:rsidRDefault="00A803F1" w:rsidP="00EC6091">
            <w:pPr>
              <w:pStyle w:val="MyStylecontent"/>
              <w:jc w:val="left"/>
              <w:rPr>
                <w:b/>
              </w:rPr>
            </w:pPr>
            <w:r w:rsidRPr="00347D15">
              <w:rPr>
                <w:b/>
              </w:rPr>
              <w:t>Giả định</w:t>
            </w:r>
          </w:p>
        </w:tc>
        <w:tc>
          <w:tcPr>
            <w:tcW w:w="7110" w:type="dxa"/>
            <w:gridSpan w:val="3"/>
            <w:vAlign w:val="bottom"/>
          </w:tcPr>
          <w:p w:rsidR="00A803F1" w:rsidRDefault="00A803F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w:t>
            </w:r>
            <w:r>
              <w:rPr>
                <w:rFonts w:ascii="Times New Roman" w:eastAsia="Times New Roman" w:hAnsi="Times New Roman" w:cs="Times New Roman"/>
                <w:bCs/>
                <w:color w:val="000000"/>
                <w:sz w:val="26"/>
                <w:szCs w:val="26"/>
              </w:rPr>
              <w:t xml:space="preserve">: Kích vào nút </w:t>
            </w:r>
            <w:r>
              <w:rPr>
                <w:rFonts w:ascii="Times New Roman" w:eastAsia="Times New Roman" w:hAnsi="Times New Roman" w:cs="Times New Roman"/>
                <w:bCs/>
                <w:color w:val="000000"/>
                <w:sz w:val="26"/>
                <w:szCs w:val="26"/>
              </w:rPr>
              <w:t>Kết thúc.</w:t>
            </w:r>
          </w:p>
          <w:p w:rsidR="00A803F1" w:rsidRDefault="00143F1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w:t>
            </w:r>
            <w:r w:rsidR="00A803F1">
              <w:rPr>
                <w:rFonts w:ascii="Times New Roman" w:eastAsia="Times New Roman" w:hAnsi="Times New Roman" w:cs="Times New Roman"/>
                <w:bCs/>
                <w:color w:val="000000"/>
                <w:sz w:val="26"/>
                <w:szCs w:val="26"/>
              </w:rPr>
              <w:t>: Hệ thống đưa ra Dialog cảnh báo: “Bạn có chắc chắn nộp bài?” Chọn có, chuyển bước 6, chọn không sẽ quay lại tiếp tục làm bài.</w:t>
            </w:r>
          </w:p>
          <w:p w:rsidR="00A803F1" w:rsidRPr="00A803F1" w:rsidRDefault="00143F11" w:rsidP="00EC609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A803F1" w:rsidRPr="002B3A17">
              <w:rPr>
                <w:rFonts w:ascii="Times New Roman" w:eastAsia="Times New Roman" w:hAnsi="Times New Roman" w:cs="Times New Roman"/>
                <w:bCs/>
                <w:color w:val="000000"/>
                <w:sz w:val="26"/>
                <w:szCs w:val="26"/>
              </w:rPr>
              <w:t>: Hệ thống</w:t>
            </w:r>
            <w:r w:rsidR="00A803F1">
              <w:rPr>
                <w:rFonts w:ascii="Times New Roman" w:eastAsia="Times New Roman" w:hAnsi="Times New Roman" w:cs="Times New Roman"/>
                <w:bCs/>
                <w:color w:val="000000"/>
                <w:sz w:val="26"/>
                <w:szCs w:val="26"/>
              </w:rPr>
              <w:t xml:space="preserve"> xử lí kết quả đưa ra kết quả trên màn hình.</w:t>
            </w:r>
          </w:p>
        </w:tc>
      </w:tr>
      <w:tr w:rsidR="00A803F1" w:rsidTr="00EC6091">
        <w:tc>
          <w:tcPr>
            <w:tcW w:w="1998" w:type="dxa"/>
            <w:shd w:val="clear" w:color="auto" w:fill="D9D9D9" w:themeFill="background1" w:themeFillShade="D9"/>
          </w:tcPr>
          <w:p w:rsidR="00A803F1" w:rsidRPr="00347D15" w:rsidRDefault="00A803F1" w:rsidP="00EC6091">
            <w:pPr>
              <w:pStyle w:val="MyStylecontent"/>
              <w:jc w:val="left"/>
              <w:rPr>
                <w:b/>
              </w:rPr>
            </w:pPr>
            <w:r w:rsidRPr="00347D15">
              <w:rPr>
                <w:b/>
              </w:rPr>
              <w:t>Tùy biến</w:t>
            </w:r>
          </w:p>
        </w:tc>
        <w:tc>
          <w:tcPr>
            <w:tcW w:w="7110" w:type="dxa"/>
            <w:gridSpan w:val="3"/>
          </w:tcPr>
          <w:p w:rsidR="00A803F1" w:rsidRDefault="00A803F1" w:rsidP="00EC6091">
            <w:pPr>
              <w:pStyle w:val="MyStylecontent"/>
            </w:pPr>
          </w:p>
        </w:tc>
      </w:tr>
      <w:tr w:rsidR="00A803F1" w:rsidTr="00EC6091">
        <w:tc>
          <w:tcPr>
            <w:tcW w:w="1998" w:type="dxa"/>
            <w:shd w:val="clear" w:color="auto" w:fill="D9D9D9" w:themeFill="background1" w:themeFillShade="D9"/>
          </w:tcPr>
          <w:p w:rsidR="00A803F1" w:rsidRPr="00347D15" w:rsidRDefault="00A803F1" w:rsidP="00EC6091">
            <w:pPr>
              <w:pStyle w:val="MyStylecontent"/>
              <w:jc w:val="left"/>
              <w:rPr>
                <w:b/>
              </w:rPr>
            </w:pPr>
            <w:r w:rsidRPr="00347D15">
              <w:rPr>
                <w:b/>
              </w:rPr>
              <w:t xml:space="preserve">Yêu cầu phi </w:t>
            </w:r>
            <w:r w:rsidRPr="00347D15">
              <w:rPr>
                <w:b/>
              </w:rPr>
              <w:lastRenderedPageBreak/>
              <w:t>chức năng</w:t>
            </w:r>
          </w:p>
        </w:tc>
        <w:tc>
          <w:tcPr>
            <w:tcW w:w="7110" w:type="dxa"/>
            <w:gridSpan w:val="3"/>
          </w:tcPr>
          <w:p w:rsidR="00A803F1" w:rsidRDefault="00A803F1" w:rsidP="00EC6091">
            <w:pPr>
              <w:pStyle w:val="MyStylecontent"/>
            </w:pPr>
            <w:r>
              <w:lastRenderedPageBreak/>
              <w:t>Tính hình thức</w:t>
            </w:r>
          </w:p>
        </w:tc>
      </w:tr>
      <w:tr w:rsidR="00A803F1" w:rsidTr="00EC6091">
        <w:tc>
          <w:tcPr>
            <w:tcW w:w="1998" w:type="dxa"/>
            <w:shd w:val="clear" w:color="auto" w:fill="D9D9D9" w:themeFill="background1" w:themeFillShade="D9"/>
          </w:tcPr>
          <w:p w:rsidR="00A803F1" w:rsidRPr="00347D15" w:rsidRDefault="00A803F1" w:rsidP="00EC6091">
            <w:pPr>
              <w:pStyle w:val="MyStylecontent"/>
              <w:jc w:val="left"/>
              <w:rPr>
                <w:b/>
              </w:rPr>
            </w:pPr>
            <w:r w:rsidRPr="00347D15">
              <w:rPr>
                <w:b/>
              </w:rPr>
              <w:lastRenderedPageBreak/>
              <w:t>Ghi chú</w:t>
            </w:r>
          </w:p>
        </w:tc>
        <w:tc>
          <w:tcPr>
            <w:tcW w:w="7110" w:type="dxa"/>
            <w:gridSpan w:val="3"/>
          </w:tcPr>
          <w:p w:rsidR="00A803F1" w:rsidRDefault="00A803F1" w:rsidP="00EC6091">
            <w:pPr>
              <w:pStyle w:val="MyStylecontent"/>
            </w:pPr>
          </w:p>
        </w:tc>
      </w:tr>
    </w:tbl>
    <w:p w:rsidR="00F54777" w:rsidRDefault="00F54777" w:rsidP="00A803F1">
      <w:pPr>
        <w:pStyle w:val="MyStyle1"/>
        <w:numPr>
          <w:ilvl w:val="0"/>
          <w:numId w:val="0"/>
        </w:numPr>
      </w:pPr>
    </w:p>
    <w:p w:rsidR="002A7045" w:rsidRDefault="00F27767" w:rsidP="00F27767">
      <w:pPr>
        <w:pStyle w:val="MyStyle1"/>
      </w:pPr>
      <w:r>
        <w:t>Xem kết quả</w:t>
      </w:r>
    </w:p>
    <w:p w:rsidR="00F27767" w:rsidRDefault="00143F11" w:rsidP="00F27767">
      <w:pPr>
        <w:pStyle w:val="MyStyle1"/>
        <w:numPr>
          <w:ilvl w:val="0"/>
          <w:numId w:val="0"/>
        </w:numPr>
      </w:pPr>
      <w:r>
        <w:t>Bảng 11: Use case xem kết quả bài thi.</w:t>
      </w:r>
    </w:p>
    <w:tbl>
      <w:tblPr>
        <w:tblStyle w:val="TableGrid"/>
        <w:tblW w:w="9108" w:type="dxa"/>
        <w:tblLook w:val="04A0" w:firstRow="1" w:lastRow="0" w:firstColumn="1" w:lastColumn="0" w:noHBand="0" w:noVBand="1"/>
      </w:tblPr>
      <w:tblGrid>
        <w:gridCol w:w="1998"/>
        <w:gridCol w:w="2790"/>
        <w:gridCol w:w="2070"/>
        <w:gridCol w:w="2250"/>
      </w:tblGrid>
      <w:tr w:rsidR="00143F11" w:rsidTr="00EC6091">
        <w:tc>
          <w:tcPr>
            <w:tcW w:w="1998" w:type="dxa"/>
            <w:shd w:val="clear" w:color="auto" w:fill="D9D9D9" w:themeFill="background1" w:themeFillShade="D9"/>
          </w:tcPr>
          <w:p w:rsidR="00143F11" w:rsidRDefault="00143F11" w:rsidP="00EC6091">
            <w:pPr>
              <w:pStyle w:val="MyStylecontent"/>
            </w:pPr>
            <w:r>
              <w:t>ID</w:t>
            </w:r>
          </w:p>
        </w:tc>
        <w:tc>
          <w:tcPr>
            <w:tcW w:w="2790" w:type="dxa"/>
          </w:tcPr>
          <w:p w:rsidR="00143F11" w:rsidRPr="00CA7281" w:rsidRDefault="00143F11" w:rsidP="00EC6091">
            <w:pPr>
              <w:pStyle w:val="MyStylecontent"/>
              <w:rPr>
                <w:b/>
              </w:rPr>
            </w:pPr>
            <w:r>
              <w:rPr>
                <w:b/>
              </w:rPr>
              <w:t>UC</w:t>
            </w:r>
            <w:r>
              <w:rPr>
                <w:b/>
              </w:rPr>
              <w:t>6</w:t>
            </w:r>
          </w:p>
        </w:tc>
        <w:tc>
          <w:tcPr>
            <w:tcW w:w="2070" w:type="dxa"/>
            <w:shd w:val="clear" w:color="auto" w:fill="D9D9D9" w:themeFill="background1" w:themeFillShade="D9"/>
          </w:tcPr>
          <w:p w:rsidR="00143F11" w:rsidRDefault="00143F11" w:rsidP="00EC6091">
            <w:pPr>
              <w:pStyle w:val="MyStylecontent"/>
            </w:pPr>
            <w:r>
              <w:t xml:space="preserve">Tên Use case </w:t>
            </w:r>
          </w:p>
        </w:tc>
        <w:tc>
          <w:tcPr>
            <w:tcW w:w="2250" w:type="dxa"/>
          </w:tcPr>
          <w:p w:rsidR="00143F11" w:rsidRPr="00CA7281" w:rsidRDefault="00143F11" w:rsidP="00EC6091">
            <w:pPr>
              <w:pStyle w:val="MyStylecontent"/>
              <w:rPr>
                <w:b/>
              </w:rPr>
            </w:pPr>
            <w:r>
              <w:rPr>
                <w:b/>
              </w:rPr>
              <w:t>Xem kết quả</w:t>
            </w:r>
          </w:p>
        </w:tc>
      </w:tr>
      <w:tr w:rsidR="00143F11" w:rsidTr="00EC6091">
        <w:tc>
          <w:tcPr>
            <w:tcW w:w="1998" w:type="dxa"/>
            <w:shd w:val="clear" w:color="auto" w:fill="D9D9D9" w:themeFill="background1" w:themeFillShade="D9"/>
          </w:tcPr>
          <w:p w:rsidR="00143F11" w:rsidRDefault="00143F11" w:rsidP="00EC6091">
            <w:pPr>
              <w:pStyle w:val="MyStylecontent"/>
            </w:pPr>
            <w:r>
              <w:t>Tác giả</w:t>
            </w:r>
          </w:p>
        </w:tc>
        <w:tc>
          <w:tcPr>
            <w:tcW w:w="2790" w:type="dxa"/>
          </w:tcPr>
          <w:p w:rsidR="00143F11" w:rsidRPr="00CA7281" w:rsidRDefault="00143F11" w:rsidP="00EC6091">
            <w:pPr>
              <w:pStyle w:val="MyStylecontent"/>
              <w:rPr>
                <w:b/>
              </w:rPr>
            </w:pPr>
            <w:r>
              <w:rPr>
                <w:b/>
              </w:rPr>
              <w:t>Đinh Hồng Ân</w:t>
            </w:r>
          </w:p>
        </w:tc>
        <w:tc>
          <w:tcPr>
            <w:tcW w:w="2070" w:type="dxa"/>
            <w:shd w:val="clear" w:color="auto" w:fill="D9D9D9" w:themeFill="background1" w:themeFillShade="D9"/>
          </w:tcPr>
          <w:p w:rsidR="00143F11" w:rsidRDefault="00143F11" w:rsidP="00EC6091">
            <w:pPr>
              <w:pStyle w:val="MyStylecontent"/>
            </w:pPr>
            <w:r>
              <w:t>Cập nhật</w:t>
            </w:r>
          </w:p>
        </w:tc>
        <w:tc>
          <w:tcPr>
            <w:tcW w:w="2250" w:type="dxa"/>
          </w:tcPr>
          <w:p w:rsidR="00143F11" w:rsidRDefault="00143F11" w:rsidP="00EC6091">
            <w:pPr>
              <w:pStyle w:val="MyStylecontent"/>
            </w:pPr>
          </w:p>
        </w:tc>
      </w:tr>
      <w:tr w:rsidR="00143F11" w:rsidTr="00EC6091">
        <w:tc>
          <w:tcPr>
            <w:tcW w:w="1998" w:type="dxa"/>
            <w:shd w:val="clear" w:color="auto" w:fill="D9D9D9" w:themeFill="background1" w:themeFillShade="D9"/>
          </w:tcPr>
          <w:p w:rsidR="00143F11" w:rsidRDefault="00143F11" w:rsidP="00EC6091">
            <w:pPr>
              <w:pStyle w:val="MyStylecontent"/>
            </w:pPr>
            <w:r>
              <w:t>Ngày tạo</w:t>
            </w:r>
          </w:p>
        </w:tc>
        <w:tc>
          <w:tcPr>
            <w:tcW w:w="2790" w:type="dxa"/>
          </w:tcPr>
          <w:p w:rsidR="00143F11" w:rsidRPr="00CA7281" w:rsidRDefault="00143F11" w:rsidP="00EC6091">
            <w:pPr>
              <w:pStyle w:val="MyStylecontent"/>
              <w:rPr>
                <w:b/>
              </w:rPr>
            </w:pPr>
            <w:r w:rsidRPr="00CA7281">
              <w:rPr>
                <w:b/>
              </w:rPr>
              <w:t>19/03/2012</w:t>
            </w:r>
          </w:p>
        </w:tc>
        <w:tc>
          <w:tcPr>
            <w:tcW w:w="2070" w:type="dxa"/>
            <w:shd w:val="clear" w:color="auto" w:fill="D9D9D9" w:themeFill="background1" w:themeFillShade="D9"/>
          </w:tcPr>
          <w:p w:rsidR="00143F11" w:rsidRDefault="00143F11" w:rsidP="00EC6091">
            <w:pPr>
              <w:pStyle w:val="MyStylecontent"/>
            </w:pPr>
            <w:r>
              <w:t>Ngày cập nhật</w:t>
            </w:r>
          </w:p>
        </w:tc>
        <w:tc>
          <w:tcPr>
            <w:tcW w:w="2250" w:type="dxa"/>
          </w:tcPr>
          <w:p w:rsidR="00143F11" w:rsidRDefault="00143F11" w:rsidP="00EC6091">
            <w:pPr>
              <w:pStyle w:val="MyStylecontent"/>
            </w:pPr>
          </w:p>
        </w:tc>
      </w:tr>
      <w:tr w:rsidR="00143F11" w:rsidTr="00EC6091">
        <w:tc>
          <w:tcPr>
            <w:tcW w:w="1998" w:type="dxa"/>
            <w:shd w:val="clear" w:color="auto" w:fill="D9D9D9" w:themeFill="background1" w:themeFillShade="D9"/>
          </w:tcPr>
          <w:p w:rsidR="00143F11" w:rsidRDefault="00143F11" w:rsidP="00EC6091">
            <w:pPr>
              <w:pStyle w:val="MyStylecontent"/>
              <w:rPr>
                <w:b/>
              </w:rPr>
            </w:pPr>
          </w:p>
          <w:p w:rsidR="00143F11" w:rsidRPr="00347D15" w:rsidRDefault="00143F11" w:rsidP="00EC6091">
            <w:pPr>
              <w:pStyle w:val="MyStylecontent"/>
              <w:rPr>
                <w:b/>
              </w:rPr>
            </w:pPr>
            <w:r w:rsidRPr="00347D15">
              <w:rPr>
                <w:b/>
              </w:rPr>
              <w:t>Mô tả</w:t>
            </w:r>
          </w:p>
        </w:tc>
        <w:tc>
          <w:tcPr>
            <w:tcW w:w="7110" w:type="dxa"/>
            <w:gridSpan w:val="3"/>
          </w:tcPr>
          <w:p w:rsidR="00143F11" w:rsidRDefault="00143F11" w:rsidP="00EC6091">
            <w:pPr>
              <w:pStyle w:val="MyStylecontent"/>
            </w:pPr>
            <w:r>
              <w:t>Chức năng này cho phép Người quản trị xem danh sách điểm của tất cả các thí sinh dự thi</w:t>
            </w:r>
          </w:p>
        </w:tc>
      </w:tr>
      <w:tr w:rsidR="00143F11" w:rsidTr="00EC6091">
        <w:tc>
          <w:tcPr>
            <w:tcW w:w="1998" w:type="dxa"/>
            <w:shd w:val="clear" w:color="auto" w:fill="D9D9D9" w:themeFill="background1" w:themeFillShade="D9"/>
          </w:tcPr>
          <w:p w:rsidR="00143F11" w:rsidRDefault="00143F11" w:rsidP="00EC6091">
            <w:pPr>
              <w:pStyle w:val="MyStylecontent"/>
              <w:rPr>
                <w:b/>
              </w:rPr>
            </w:pPr>
          </w:p>
          <w:p w:rsidR="00143F11" w:rsidRPr="00347D15" w:rsidRDefault="00143F11" w:rsidP="00EC6091">
            <w:pPr>
              <w:pStyle w:val="MyStylecontent"/>
              <w:rPr>
                <w:b/>
              </w:rPr>
            </w:pPr>
            <w:r w:rsidRPr="00347D15">
              <w:rPr>
                <w:b/>
              </w:rPr>
              <w:t>Tác nhân</w:t>
            </w:r>
          </w:p>
        </w:tc>
        <w:tc>
          <w:tcPr>
            <w:tcW w:w="7110" w:type="dxa"/>
            <w:gridSpan w:val="3"/>
          </w:tcPr>
          <w:p w:rsidR="00143F11" w:rsidRDefault="00143F11" w:rsidP="00EC6091">
            <w:pPr>
              <w:pStyle w:val="MyStylecontent"/>
            </w:pPr>
            <w:r>
              <w:t xml:space="preserve">Người </w:t>
            </w:r>
            <w:r>
              <w:t>quản trị.</w:t>
            </w:r>
          </w:p>
          <w:p w:rsidR="00143F11" w:rsidRDefault="00143F11" w:rsidP="00EC6091">
            <w:pPr>
              <w:pStyle w:val="MyStylecontent"/>
            </w:pPr>
          </w:p>
        </w:tc>
      </w:tr>
      <w:tr w:rsidR="00143F11" w:rsidTr="00EC6091">
        <w:tc>
          <w:tcPr>
            <w:tcW w:w="1998" w:type="dxa"/>
            <w:shd w:val="clear" w:color="auto" w:fill="D9D9D9" w:themeFill="background1" w:themeFillShade="D9"/>
          </w:tcPr>
          <w:p w:rsidR="00143F11" w:rsidRPr="00347D15" w:rsidRDefault="00143F11" w:rsidP="00EC6091">
            <w:pPr>
              <w:pStyle w:val="MyStylecontent"/>
              <w:jc w:val="left"/>
              <w:rPr>
                <w:b/>
              </w:rPr>
            </w:pPr>
            <w:r w:rsidRPr="00347D15">
              <w:rPr>
                <w:b/>
              </w:rPr>
              <w:t>Giả định</w:t>
            </w:r>
          </w:p>
        </w:tc>
        <w:tc>
          <w:tcPr>
            <w:tcW w:w="7110" w:type="dxa"/>
            <w:gridSpan w:val="3"/>
            <w:vAlign w:val="bottom"/>
          </w:tcPr>
          <w:p w:rsidR="00143F11" w:rsidRDefault="00143F11" w:rsidP="00EC609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1: </w:t>
            </w:r>
            <w:r>
              <w:rPr>
                <w:rFonts w:ascii="Times New Roman" w:eastAsia="Times New Roman" w:hAnsi="Times New Roman" w:cs="Times New Roman"/>
                <w:bCs/>
                <w:color w:val="000000"/>
                <w:sz w:val="26"/>
                <w:szCs w:val="26"/>
              </w:rPr>
              <w:t>Chọn vào menu xem kết quả</w:t>
            </w:r>
            <w:r>
              <w:rPr>
                <w:rFonts w:ascii="Times New Roman" w:eastAsia="Times New Roman" w:hAnsi="Times New Roman" w:cs="Times New Roman"/>
                <w:bCs/>
                <w:color w:val="000000"/>
                <w:sz w:val="26"/>
                <w:szCs w:val="26"/>
              </w:rPr>
              <w:t>.</w:t>
            </w:r>
          </w:p>
          <w:p w:rsidR="00143F11" w:rsidRDefault="00143F11" w:rsidP="00EC609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Chọn môn thi, chọn lớp.</w:t>
            </w:r>
          </w:p>
          <w:p w:rsidR="00143F1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3: Chọn xem </w:t>
            </w:r>
            <w:r>
              <w:rPr>
                <w:rFonts w:ascii="Times New Roman" w:eastAsia="Times New Roman" w:hAnsi="Times New Roman" w:cs="Times New Roman"/>
                <w:bCs/>
                <w:color w:val="000000"/>
                <w:sz w:val="26"/>
                <w:szCs w:val="26"/>
              </w:rPr>
              <w:t>.</w:t>
            </w:r>
          </w:p>
          <w:p w:rsidR="00143F11" w:rsidRPr="00A803F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Chọn xuất file dạng?</w:t>
            </w:r>
            <w:bookmarkStart w:id="29" w:name="_GoBack"/>
            <w:bookmarkEnd w:id="29"/>
          </w:p>
        </w:tc>
      </w:tr>
      <w:tr w:rsidR="00143F11" w:rsidTr="00EC6091">
        <w:tc>
          <w:tcPr>
            <w:tcW w:w="1998" w:type="dxa"/>
            <w:shd w:val="clear" w:color="auto" w:fill="D9D9D9" w:themeFill="background1" w:themeFillShade="D9"/>
          </w:tcPr>
          <w:p w:rsidR="00143F11" w:rsidRPr="00347D15" w:rsidRDefault="00143F11" w:rsidP="00EC6091">
            <w:pPr>
              <w:pStyle w:val="MyStylecontent"/>
              <w:jc w:val="left"/>
              <w:rPr>
                <w:b/>
              </w:rPr>
            </w:pPr>
            <w:r w:rsidRPr="00347D15">
              <w:rPr>
                <w:b/>
              </w:rPr>
              <w:t>Tùy biến</w:t>
            </w:r>
          </w:p>
        </w:tc>
        <w:tc>
          <w:tcPr>
            <w:tcW w:w="7110" w:type="dxa"/>
            <w:gridSpan w:val="3"/>
          </w:tcPr>
          <w:p w:rsidR="00143F11" w:rsidRDefault="00143F11" w:rsidP="00EC6091">
            <w:pPr>
              <w:pStyle w:val="MyStylecontent"/>
            </w:pPr>
          </w:p>
        </w:tc>
      </w:tr>
      <w:tr w:rsidR="00143F11" w:rsidTr="00EC6091">
        <w:tc>
          <w:tcPr>
            <w:tcW w:w="1998" w:type="dxa"/>
            <w:shd w:val="clear" w:color="auto" w:fill="D9D9D9" w:themeFill="background1" w:themeFillShade="D9"/>
          </w:tcPr>
          <w:p w:rsidR="00143F11" w:rsidRPr="00347D15" w:rsidRDefault="00143F11" w:rsidP="00EC6091">
            <w:pPr>
              <w:pStyle w:val="MyStylecontent"/>
              <w:jc w:val="left"/>
              <w:rPr>
                <w:b/>
              </w:rPr>
            </w:pPr>
            <w:r w:rsidRPr="00347D15">
              <w:rPr>
                <w:b/>
              </w:rPr>
              <w:t>Yêu cầu phi chức năng</w:t>
            </w:r>
          </w:p>
        </w:tc>
        <w:tc>
          <w:tcPr>
            <w:tcW w:w="7110" w:type="dxa"/>
            <w:gridSpan w:val="3"/>
          </w:tcPr>
          <w:p w:rsidR="00143F11" w:rsidRDefault="00143F11" w:rsidP="00EC6091">
            <w:pPr>
              <w:pStyle w:val="MyStylecontent"/>
            </w:pPr>
            <w:r>
              <w:t>Tính hình thức</w:t>
            </w:r>
          </w:p>
        </w:tc>
      </w:tr>
      <w:tr w:rsidR="00143F11" w:rsidTr="00EC6091">
        <w:tc>
          <w:tcPr>
            <w:tcW w:w="1998" w:type="dxa"/>
            <w:shd w:val="clear" w:color="auto" w:fill="D9D9D9" w:themeFill="background1" w:themeFillShade="D9"/>
          </w:tcPr>
          <w:p w:rsidR="00143F11" w:rsidRPr="00347D15" w:rsidRDefault="00143F11" w:rsidP="00EC6091">
            <w:pPr>
              <w:pStyle w:val="MyStylecontent"/>
              <w:jc w:val="left"/>
              <w:rPr>
                <w:b/>
              </w:rPr>
            </w:pPr>
            <w:r w:rsidRPr="00347D15">
              <w:rPr>
                <w:b/>
              </w:rPr>
              <w:t>Ghi chú</w:t>
            </w:r>
          </w:p>
        </w:tc>
        <w:tc>
          <w:tcPr>
            <w:tcW w:w="7110" w:type="dxa"/>
            <w:gridSpan w:val="3"/>
          </w:tcPr>
          <w:p w:rsidR="00143F11" w:rsidRDefault="00143F11" w:rsidP="00EC6091">
            <w:pPr>
              <w:pStyle w:val="MyStylecontent"/>
            </w:pPr>
          </w:p>
        </w:tc>
      </w:tr>
    </w:tbl>
    <w:p w:rsidR="00143F11" w:rsidRDefault="00143F11" w:rsidP="00F27767">
      <w:pPr>
        <w:pStyle w:val="MyStyle1"/>
        <w:numPr>
          <w:ilvl w:val="0"/>
          <w:numId w:val="0"/>
        </w:numPr>
      </w:pPr>
    </w:p>
    <w:p w:rsidR="00F27767" w:rsidRDefault="00F27767" w:rsidP="00F27767">
      <w:pPr>
        <w:pStyle w:val="MyStyle1"/>
        <w:rPr>
          <w:del w:id="30" w:author="Comparison" w:date="2012-03-20T12:58:00Z"/>
        </w:rPr>
      </w:pPr>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31" w:name="_Toc319881468"/>
      <w:r>
        <w:lastRenderedPageBreak/>
        <w:t>Các yêu cầu phi chức năng</w:t>
      </w:r>
      <w:bookmarkEnd w:id="31"/>
    </w:p>
    <w:p w:rsidR="00AD1F4C" w:rsidRDefault="00AD1F4C" w:rsidP="00AD1F4C">
      <w:pPr>
        <w:pStyle w:val="MyStyle1"/>
      </w:pPr>
      <w:bookmarkStart w:id="32" w:name="_Toc319881469"/>
      <w:r>
        <w:t>Yêu cầu về hiệu suất</w:t>
      </w:r>
      <w:bookmarkEnd w:id="32"/>
    </w:p>
    <w:p w:rsidR="00AD1F4C" w:rsidRDefault="004C4A15" w:rsidP="00AD1F4C">
      <w:pPr>
        <w:pStyle w:val="MyStyle1"/>
      </w:pPr>
      <w:bookmarkStart w:id="33" w:name="_Toc319881470"/>
      <w:r>
        <w:t>Yêu cầu về tính tiện dụng</w:t>
      </w:r>
      <w:bookmarkEnd w:id="33"/>
    </w:p>
    <w:p w:rsidR="004C4A15" w:rsidRDefault="004C4A15" w:rsidP="00AD1F4C">
      <w:pPr>
        <w:pStyle w:val="MyStyle1"/>
      </w:pPr>
      <w:bookmarkStart w:id="34" w:name="_Toc319881471"/>
      <w:r>
        <w:t>Yêu cầu về bảo mật</w:t>
      </w:r>
      <w:bookmarkEnd w:id="34"/>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2157" w:rsidRDefault="00612157" w:rsidP="00CB4D39">
      <w:pPr>
        <w:spacing w:after="0" w:line="240" w:lineRule="auto"/>
      </w:pPr>
      <w:r>
        <w:separator/>
      </w:r>
    </w:p>
  </w:endnote>
  <w:endnote w:type="continuationSeparator" w:id="0">
    <w:p w:rsidR="00612157" w:rsidRDefault="00612157" w:rsidP="00CB4D39">
      <w:pPr>
        <w:spacing w:after="0" w:line="240" w:lineRule="auto"/>
      </w:pPr>
      <w:r>
        <w:continuationSeparator/>
      </w:r>
    </w:p>
  </w:endnote>
  <w:endnote w:type="continuationNotice" w:id="1">
    <w:p w:rsidR="00612157" w:rsidRDefault="0061215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A17" w:rsidRPr="00CB4D39" w:rsidRDefault="002B3A17">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2B3A17" w:rsidRDefault="002B3A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A17" w:rsidRPr="00CB4D39" w:rsidRDefault="002B3A17">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143F11">
          <w:rPr>
            <w:rFonts w:ascii="Times New Roman" w:hAnsi="Times New Roman" w:cs="Times New Roman"/>
            <w:i/>
            <w:noProof/>
          </w:rPr>
          <w:t>13</w:t>
        </w:r>
        <w:r w:rsidRPr="00CB4D39">
          <w:rPr>
            <w:rFonts w:ascii="Times New Roman" w:hAnsi="Times New Roman" w:cs="Times New Roman"/>
            <w:i/>
            <w:noProof/>
          </w:rPr>
          <w:fldChar w:fldCharType="end"/>
        </w:r>
      </w:sdtContent>
    </w:sdt>
  </w:p>
  <w:p w:rsidR="002B3A17" w:rsidRDefault="002B3A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2157" w:rsidRDefault="00612157" w:rsidP="00CB4D39">
      <w:pPr>
        <w:spacing w:after="0" w:line="240" w:lineRule="auto"/>
      </w:pPr>
      <w:r>
        <w:separator/>
      </w:r>
    </w:p>
  </w:footnote>
  <w:footnote w:type="continuationSeparator" w:id="0">
    <w:p w:rsidR="00612157" w:rsidRDefault="00612157" w:rsidP="00CB4D39">
      <w:pPr>
        <w:spacing w:after="0" w:line="240" w:lineRule="auto"/>
      </w:pPr>
      <w:r>
        <w:continuationSeparator/>
      </w:r>
    </w:p>
  </w:footnote>
  <w:footnote w:type="continuationNotice" w:id="1">
    <w:p w:rsidR="00612157" w:rsidRDefault="00612157">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3A17" w:rsidRPr="009847B2" w:rsidRDefault="002B3A17"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2B3A17" w:rsidRDefault="002B3A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7D36EFCE"/>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b w:val="0"/>
        <w:i w:val="0"/>
        <w:u w:val="none"/>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0E7E2B"/>
    <w:rsid w:val="00103508"/>
    <w:rsid w:val="001318F5"/>
    <w:rsid w:val="00143F11"/>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3714B"/>
    <w:rsid w:val="00245CA9"/>
    <w:rsid w:val="00264747"/>
    <w:rsid w:val="00267937"/>
    <w:rsid w:val="00295D2C"/>
    <w:rsid w:val="002A325B"/>
    <w:rsid w:val="002A5806"/>
    <w:rsid w:val="002A7045"/>
    <w:rsid w:val="002B1DA5"/>
    <w:rsid w:val="002B3A17"/>
    <w:rsid w:val="002B3BF7"/>
    <w:rsid w:val="002B7804"/>
    <w:rsid w:val="002C1104"/>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5100"/>
    <w:rsid w:val="00437963"/>
    <w:rsid w:val="0046529E"/>
    <w:rsid w:val="00491DA5"/>
    <w:rsid w:val="004A0EC4"/>
    <w:rsid w:val="004A7F57"/>
    <w:rsid w:val="004C2FFC"/>
    <w:rsid w:val="004C4A15"/>
    <w:rsid w:val="004C53A1"/>
    <w:rsid w:val="004D6373"/>
    <w:rsid w:val="004E0A57"/>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2157"/>
    <w:rsid w:val="00614091"/>
    <w:rsid w:val="006251AF"/>
    <w:rsid w:val="00674346"/>
    <w:rsid w:val="0068585C"/>
    <w:rsid w:val="006A012C"/>
    <w:rsid w:val="006A6F8B"/>
    <w:rsid w:val="006B0BCB"/>
    <w:rsid w:val="006B6D97"/>
    <w:rsid w:val="006C20AC"/>
    <w:rsid w:val="006C2B2D"/>
    <w:rsid w:val="006F2711"/>
    <w:rsid w:val="006F4AEC"/>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56854"/>
    <w:rsid w:val="00870961"/>
    <w:rsid w:val="0089412C"/>
    <w:rsid w:val="008B39F8"/>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039B"/>
    <w:rsid w:val="00A62D7C"/>
    <w:rsid w:val="00A657F6"/>
    <w:rsid w:val="00A721B9"/>
    <w:rsid w:val="00A73E70"/>
    <w:rsid w:val="00A7614F"/>
    <w:rsid w:val="00A803F1"/>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23DEE"/>
    <w:rsid w:val="00C33165"/>
    <w:rsid w:val="00C4374E"/>
    <w:rsid w:val="00C44AFB"/>
    <w:rsid w:val="00C64120"/>
    <w:rsid w:val="00CB4D39"/>
    <w:rsid w:val="00CB50D1"/>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D6746"/>
    <w:rsid w:val="00EE26E9"/>
    <w:rsid w:val="00F063F3"/>
    <w:rsid w:val="00F125EF"/>
    <w:rsid w:val="00F167D8"/>
    <w:rsid w:val="00F27767"/>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C8E42-647B-4968-93C7-48FA13BD5E96}">
  <ds:schemaRefs>
    <ds:schemaRef ds:uri="http://schemas.openxmlformats.org/officeDocument/2006/bibliography"/>
  </ds:schemaRefs>
</ds:datastoreItem>
</file>

<file path=customXml/itemProps2.xml><?xml version="1.0" encoding="utf-8"?>
<ds:datastoreItem xmlns:ds="http://schemas.openxmlformats.org/officeDocument/2006/customXml" ds:itemID="{8750F51D-81C8-4F4D-B835-03CC2CB5C787}">
  <ds:schemaRefs>
    <ds:schemaRef ds:uri="http://schemas.openxmlformats.org/officeDocument/2006/bibliography"/>
  </ds:schemaRefs>
</ds:datastoreItem>
</file>

<file path=customXml/itemProps3.xml><?xml version="1.0" encoding="utf-8"?>
<ds:datastoreItem xmlns:ds="http://schemas.openxmlformats.org/officeDocument/2006/customXml" ds:itemID="{FC15EFBC-926D-4405-879A-D0BB011B3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8</TotalTime>
  <Pages>18</Pages>
  <Words>2036</Words>
  <Characters>11610</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HONGANBK</cp:lastModifiedBy>
  <cp:revision>11</cp:revision>
  <dcterms:created xsi:type="dcterms:W3CDTF">2012-03-06T04:55:00Z</dcterms:created>
  <dcterms:modified xsi:type="dcterms:W3CDTF">2012-03-24T15:59:00Z</dcterms:modified>
</cp:coreProperties>
</file>